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WithEffects.xml" ContentType="application/vnd.ms-word.stylesWithEffect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545E7D" w:rsidRDefault="00272E94" w:rsidP="00272E94">
      <w:pPr>
        <w:jc w:val="center"/>
      </w:pPr>
      <w:r>
        <w:object w:dxaOrig="9722" w:dyaOrig="1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676pt" o:ole="">
            <v:imagedata r:id="rId6" o:title=""/>
          </v:shape>
          <o:OLEObject Type="Embed" ProgID="Visio.Drawing.11" ShapeID="_x0000_i1025" DrawAspect="Content" ObjectID="_1583784649" r:id="rId7"/>
        </w:object>
      </w:r>
    </w:p>
    <w:sectPr w:rsidR="00545E7D" w:rsidSect="008F1EA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5286" w:rsidRDefault="00A95286" w:rsidP="00051822">
      <w:pPr>
        <w:spacing w:after="0" w:line="240" w:lineRule="auto"/>
      </w:pPr>
      <w:r>
        <w:separator/>
      </w:r>
    </w:p>
  </w:endnote>
  <w:endnote w:type="continuationSeparator" w:id="0">
    <w:p w:rsidR="00A95286" w:rsidRDefault="00A95286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5B4" w:rsidRDefault="004B35B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5B4" w:rsidRDefault="004B35B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5B4" w:rsidRDefault="004B35B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5286" w:rsidRDefault="00A95286" w:rsidP="00051822">
      <w:pPr>
        <w:spacing w:after="0" w:line="240" w:lineRule="auto"/>
      </w:pPr>
      <w:r>
        <w:separator/>
      </w:r>
    </w:p>
  </w:footnote>
  <w:footnote w:type="continuationSeparator" w:id="0">
    <w:p w:rsidR="00A95286" w:rsidRDefault="00A95286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5B4" w:rsidRDefault="004B35B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4B35B4" w:rsidP="004B35B4">
          <w:pPr>
            <w:pStyle w:val="stbilgi"/>
          </w:pPr>
          <w:r>
            <w:t>GTHB.59.İLM.KYS.04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272E94">
          <w:pPr>
            <w:pStyle w:val="stbilgi"/>
          </w:pPr>
          <w:r w:rsidRPr="00272E94">
            <w:t>YURT DIŞI VE YURT İÇİ GÖRE</w:t>
          </w:r>
          <w:r>
            <w:t>V YOLLUKLARI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5B4" w:rsidRDefault="004B35B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hyphenationZone w:val="425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272E94"/>
    <w:rsid w:val="004B04F1"/>
    <w:rsid w:val="004B35B4"/>
    <w:rsid w:val="00545E7D"/>
    <w:rsid w:val="00716BD1"/>
    <w:rsid w:val="008A3F8C"/>
    <w:rsid w:val="008F1EAC"/>
    <w:rsid w:val="009B1FE3"/>
    <w:rsid w:val="009F364F"/>
    <w:rsid w:val="00A3138D"/>
    <w:rsid w:val="00A95286"/>
    <w:rsid w:val="00B70068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1EA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2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1.xml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customXml" Target="../customXml/item3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D2F5CB6-86DD-4075-A557-6A6178930CC0}"/>
</file>

<file path=customXml/itemProps2.xml><?xml version="1.0" encoding="utf-8"?>
<ds:datastoreItem xmlns:ds="http://schemas.openxmlformats.org/officeDocument/2006/customXml" ds:itemID="{0572C3D0-F764-40B7-BF12-3C28EFFA8DE9}"/>
</file>

<file path=customXml/itemProps3.xml><?xml version="1.0" encoding="utf-8"?>
<ds:datastoreItem xmlns:ds="http://schemas.openxmlformats.org/officeDocument/2006/customXml" ds:itemID="{836F30F2-6B08-4E94-9124-57FF9E749E1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cp:lastPrinted>2018-03-13T14:30:00Z</cp:lastPrinted>
  <dcterms:created xsi:type="dcterms:W3CDTF">2018-03-12T17:31:00Z</dcterms:created>
  <dcterms:modified xsi:type="dcterms:W3CDTF">2018-03-28T2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